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7"/>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bookmarkStart w:id="0" w:name="_GoBack"/>
      <w:bookmarkEnd w:id="0"/>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7"/>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中错误。</w:t>
      </w:r>
    </w:p>
    <w:p>
      <w:pPr>
        <w:pStyle w:val="4"/>
        <w:rPr>
          <w:rFonts w:hint="eastAsia"/>
          <w:lang w:val="en-US" w:eastAsia="zh-CN"/>
        </w:rPr>
      </w:pPr>
      <w:r>
        <w:rPr>
          <w:rFonts w:hint="eastAsia"/>
          <w:lang w:val="en-US" w:eastAsia="zh-CN"/>
        </w:rPr>
        <w:t>2.4.3 方法区与运行时常量池溢出</w:t>
      </w:r>
    </w:p>
    <w:p>
      <w:pPr>
        <w:rPr>
          <w:rFonts w:hint="eastAsia"/>
          <w:lang w:val="en-US" w:eastAsia="zh-CN"/>
        </w:rPr>
      </w:pP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器就确定的，方法区与堆是全局相关的，是在运行期才能确定的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这种方法没法解决，2个对象相互引用的问题。Java虚拟机并不是用这种方法判断对象是否可以回收的。</w:t>
      </w:r>
    </w:p>
    <w:p>
      <w:pPr>
        <w:pStyle w:val="17"/>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GC roots对象包括：虚拟机栈中引用的对象、方法区类静态属性引用的对象、方法区常量引用的对象、本地方法栈引用的对象。</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及时对象不能被引用到，也并非不能挽救回来；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7"/>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3.3 垃圾收集算法</w:t>
      </w:r>
    </w:p>
    <w:p>
      <w:pPr>
        <w:pStyle w:val="4"/>
        <w:rPr>
          <w:rFonts w:hint="eastAsia"/>
          <w:lang w:val="en-US" w:eastAsia="zh-CN"/>
        </w:rPr>
      </w:pPr>
      <w:r>
        <w:rPr>
          <w:rFonts w:hint="eastAsia"/>
          <w:lang w:val="en-US" w:eastAsia="zh-CN"/>
        </w:rPr>
        <w:t>3.3.1 标记-清除算法</w:t>
      </w:r>
    </w:p>
    <w:p>
      <w:pPr>
        <w:rPr>
          <w:rFonts w:hint="eastAsia"/>
          <w:lang w:val="en-US" w:eastAsia="zh-CN"/>
        </w:rPr>
      </w:pPr>
      <w:r>
        <w:rPr>
          <w:rFonts w:hint="eastAsia"/>
          <w:lang w:val="en-US" w:eastAsia="zh-CN"/>
        </w:rPr>
        <w:t>分为2个阶段：1.标记哪些内存要回收，2.清除；会导致内存碎片，无法分配大对象时会触发有一次的内存回收。</w:t>
      </w:r>
    </w:p>
    <w:p>
      <w:pPr>
        <w:pStyle w:val="4"/>
        <w:rPr>
          <w:rFonts w:hint="eastAsia"/>
          <w:lang w:val="en-US" w:eastAsia="zh-CN"/>
        </w:rPr>
      </w:pPr>
      <w:r>
        <w:rPr>
          <w:rFonts w:hint="eastAsia"/>
          <w:lang w:val="en-US" w:eastAsia="zh-CN"/>
        </w:rPr>
        <w:t>3.3.2 复制算法</w:t>
      </w:r>
    </w:p>
    <w:p>
      <w:pPr>
        <w:rPr>
          <w:rFonts w:hint="eastAsia"/>
          <w:lang w:val="en-US" w:eastAsia="zh-CN"/>
        </w:rPr>
      </w:pPr>
      <w:r>
        <w:rPr>
          <w:rFonts w:hint="eastAsia"/>
          <w:lang w:val="en-US" w:eastAsia="zh-CN"/>
        </w:rPr>
        <w:t>内存分为2块，每次只在一块内存分配内存，收集时将活的对象复制到另一块，清除原来那一块里面的对象；不会有内存碎片产生，每次都可以进行连续的内存分配，只是会浪费一半的内存。</w:t>
      </w:r>
    </w:p>
    <w:p>
      <w:pPr>
        <w:pStyle w:val="4"/>
        <w:rPr>
          <w:rFonts w:hint="eastAsia"/>
          <w:lang w:val="en-US" w:eastAsia="zh-CN"/>
        </w:rPr>
      </w:pPr>
      <w:r>
        <w:rPr>
          <w:rFonts w:hint="eastAsia"/>
          <w:lang w:val="en-US" w:eastAsia="zh-CN"/>
        </w:rPr>
        <w:t>3.3.3 标记-整理算法</w:t>
      </w:r>
    </w:p>
    <w:p>
      <w:pPr>
        <w:rPr>
          <w:rFonts w:hint="eastAsia"/>
          <w:lang w:val="en-US" w:eastAsia="zh-CN"/>
        </w:rPr>
      </w:pPr>
      <w:r>
        <w:rPr>
          <w:rFonts w:hint="eastAsia"/>
          <w:lang w:val="en-US" w:eastAsia="zh-CN"/>
        </w:rPr>
        <w:t>让所有对象都向一端移动，然后清除掉边界意外的内存。</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3.4.1 枚举根节点</w:t>
      </w:r>
    </w:p>
    <w:p>
      <w:pPr>
        <w:rPr>
          <w:rFonts w:hint="eastAsia"/>
          <w:lang w:val="en-US" w:eastAsia="zh-CN"/>
        </w:rPr>
      </w:pPr>
      <w:r>
        <w:rPr>
          <w:rFonts w:hint="eastAsia"/>
          <w:lang w:val="en-US" w:eastAsia="zh-CN"/>
        </w:rPr>
        <w:t>根据GC roots引用链来逐个检查确定对象的有效性，是低效的，特别是对象很多的情况下，确定死亡对象的过程必须在内存的一个快照上进行，就是不能变化，所以GC进行式，所有的线程将会停顿；HotSpot不会逐个检查GC roots，在类加载完成的时候，HotSpot把类内的对分配类型做一个标记，这个标记是OoPMap的数据结构。GC扫描时可以直接得知这些信息，OopMap内记录了分配的堆的地址等。</w:t>
      </w:r>
    </w:p>
    <w:p>
      <w:pPr>
        <w:pStyle w:val="4"/>
        <w:rPr>
          <w:rFonts w:hint="eastAsia"/>
          <w:lang w:val="en-US" w:eastAsia="zh-CN"/>
        </w:rPr>
      </w:pPr>
      <w:r>
        <w:rPr>
          <w:rFonts w:hint="eastAsia"/>
          <w:lang w:val="en-US" w:eastAsia="zh-CN"/>
        </w:rPr>
        <w:t>3.4.2 安全点</w:t>
      </w:r>
    </w:p>
    <w:p>
      <w:pPr>
        <w:rPr>
          <w:rFonts w:hint="eastAsia"/>
          <w:lang w:val="en-US" w:eastAsia="zh-CN"/>
        </w:rPr>
      </w:pPr>
      <w:r>
        <w:rPr>
          <w:rFonts w:hint="eastAsia"/>
          <w:lang w:val="en-US" w:eastAsia="zh-CN"/>
        </w:rPr>
        <w:t>HotSpot并不会在每个变量定义处都设置OoPMap，只是在特定的位置，这个位置就是安全点，GC只有在碰到安全点时才会触发收集，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w:t>
      </w:r>
    </w:p>
    <w:p>
      <w:pPr>
        <w:pStyle w:val="3"/>
        <w:rPr>
          <w:rFonts w:hint="eastAsia"/>
          <w:lang w:val="en-US" w:eastAsia="zh-CN"/>
        </w:rPr>
      </w:pPr>
      <w:r>
        <w:rPr>
          <w:rFonts w:hint="eastAsia"/>
          <w:lang w:val="en-US" w:eastAsia="zh-CN"/>
        </w:rPr>
        <w:t>3.5 垃圾收集器</w:t>
      </w:r>
    </w:p>
    <w:p>
      <w:pPr>
        <w:rPr>
          <w:rFonts w:hint="eastAsia"/>
          <w:lang w:val="en-US" w:eastAsia="zh-CN"/>
        </w:rPr>
      </w:pPr>
      <w:r>
        <w:rPr>
          <w:rFonts w:hint="eastAsia"/>
          <w:lang w:val="en-US" w:eastAsia="zh-CN"/>
        </w:rPr>
        <w:t>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没有线程交互开销。</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收集器</w:t>
      </w:r>
    </w:p>
    <w:p>
      <w:pPr>
        <w:rPr>
          <w:rFonts w:hint="eastAsia"/>
          <w:lang w:val="en-US" w:eastAsia="zh-CN"/>
        </w:rPr>
      </w:pPr>
      <w:r>
        <w:rPr>
          <w:rFonts w:hint="eastAsia"/>
          <w:lang w:val="en-US" w:eastAsia="zh-CN"/>
        </w:rPr>
        <w:t>BS服务的服务端；致力于最小的停顿时间。</w:t>
      </w:r>
    </w:p>
    <w:p>
      <w:pPr>
        <w:pStyle w:val="4"/>
        <w:rPr>
          <w:rFonts w:hint="eastAsia"/>
          <w:lang w:val="en-US" w:eastAsia="zh-CN"/>
        </w:rPr>
      </w:pPr>
      <w:r>
        <w:rPr>
          <w:rFonts w:hint="eastAsia"/>
          <w:lang w:val="en-US" w:eastAsia="zh-CN"/>
        </w:rPr>
        <w:t>3.5.7 G1收集器</w:t>
      </w:r>
    </w:p>
    <w:p>
      <w:pPr>
        <w:rPr>
          <w:rFonts w:hint="eastAsia"/>
          <w:lang w:val="en-US" w:eastAsia="zh-CN"/>
        </w:rPr>
      </w:pPr>
      <w:r>
        <w:rPr>
          <w:rFonts w:hint="eastAsia"/>
          <w:lang w:val="en-US" w:eastAsia="zh-CN"/>
        </w:rPr>
        <w:t>服务端应用的垃圾收集器。</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7"/>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7"/>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0"/>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7"/>
        <w:jc w:val="center"/>
      </w:pP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1"/>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0"/>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4"/>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FFFDB1BB">
      <w:pPr>
        <w:pStyle w:val="5"/>
        <w:rPr>
          <w:rFonts w:hint="eastAsia" w:eastAsia="宋体"/>
          <w:lang w:eastAsia="zh-CN"/>
        </w:rPr>
      </w:pPr>
      <w:r>
        <w:rPr>
          <w:rFonts w:hint="eastAsia"/>
          <w:lang w:eastAsia="zh-CN"/>
        </w:rPr>
        <w:t>虚拟机栈内存是动态拓展的吗？</w:t>
      </w:r>
    </w:p>
  </w:comment>
  <w:comment w:id="1" w:author="zyx" w:date="2020-04-16T00:51:01Z" w:initials="">
    <w:p w14:paraId="DB7FAF6D">
      <w:pPr>
        <w:pStyle w:val="5"/>
        <w:rPr>
          <w:rFonts w:hint="eastAsia" w:eastAsia="宋体"/>
          <w:lang w:eastAsia="zh-CN"/>
        </w:rPr>
      </w:pPr>
      <w:r>
        <w:rPr>
          <w:rFonts w:hint="eastAsia"/>
          <w:lang w:eastAsia="zh-CN"/>
        </w:rPr>
        <w:t>堆内存是动态拓展的吗</w:t>
      </w:r>
    </w:p>
  </w:comment>
  <w:comment w:id="2" w:author="zyx" w:date="2020-04-16T01:15:12Z" w:initials="">
    <w:p w14:paraId="77FD7C5A">
      <w:pPr>
        <w:pStyle w:val="5"/>
        <w:rPr>
          <w:rFonts w:hint="eastAsia" w:eastAsia="宋体"/>
          <w:lang w:eastAsia="zh-CN"/>
        </w:rPr>
      </w:pPr>
      <w:r>
        <w:rPr>
          <w:rFonts w:hint="eastAsia"/>
          <w:lang w:eastAsia="zh-CN"/>
        </w:rPr>
        <w:t>这是什么意思呢？常量池符号表是什么内容</w:t>
      </w:r>
    </w:p>
  </w:comment>
  <w:comment w:id="3" w:author="zyx" w:date="2020-04-17T00:57:33Z" w:initials="">
    <w:p w14:paraId="3F6BAFFB">
      <w:pPr>
        <w:pStyle w:val="5"/>
        <w:rPr>
          <w:rFonts w:hint="eastAsia" w:eastAsia="宋体"/>
          <w:lang w:eastAsia="zh-CN"/>
        </w:rPr>
      </w:pPr>
      <w:r>
        <w:rPr>
          <w:rFonts w:hint="eastAsia"/>
          <w:lang w:eastAsia="zh-CN"/>
        </w:rPr>
        <w:t>引用与指针的区别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FFDB1BB" w15:done="0"/>
  <w15:commentEx w15:paraId="DB7FAF6D" w15:done="0"/>
  <w15:commentEx w15:paraId="77FD7C5A" w15:done="0"/>
  <w15:commentEx w15:paraId="3F6BAFF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5995AF34"/>
    <w:multiLevelType w:val="singleLevel"/>
    <w:tmpl w:val="5995AF34"/>
    <w:lvl w:ilvl="0" w:tentative="0">
      <w:start w:val="2"/>
      <w:numFmt w:val="chineseCounting"/>
      <w:suff w:val="space"/>
      <w:lvlText w:val="第%1章"/>
      <w:lvlJc w:val="left"/>
    </w:lvl>
  </w:abstractNum>
  <w:abstractNum w:abstractNumId="3">
    <w:nsid w:val="59DCDD87"/>
    <w:multiLevelType w:val="singleLevel"/>
    <w:tmpl w:val="59DCDD87"/>
    <w:lvl w:ilvl="0" w:tentative="0">
      <w:start w:val="7"/>
      <w:numFmt w:val="chineseCounting"/>
      <w:suff w:val="space"/>
      <w:lvlText w:val="第%1章"/>
      <w:lvlJc w:val="left"/>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F62344"/>
    <w:rsid w:val="160F42E9"/>
    <w:rsid w:val="16980683"/>
    <w:rsid w:val="16BB3261"/>
    <w:rsid w:val="170E65D0"/>
    <w:rsid w:val="175E6ABD"/>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51777D"/>
    <w:rsid w:val="2B6D6E5A"/>
    <w:rsid w:val="2B967A14"/>
    <w:rsid w:val="2BF16E68"/>
    <w:rsid w:val="2D627AD3"/>
    <w:rsid w:val="2DBBA232"/>
    <w:rsid w:val="2DCD329E"/>
    <w:rsid w:val="2DDF0565"/>
    <w:rsid w:val="2DE13A7D"/>
    <w:rsid w:val="2EC64EA7"/>
    <w:rsid w:val="2EDCDD7C"/>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2115557"/>
    <w:rsid w:val="32387C0D"/>
    <w:rsid w:val="323C2A3A"/>
    <w:rsid w:val="32694CBB"/>
    <w:rsid w:val="32735E8F"/>
    <w:rsid w:val="32C15EB5"/>
    <w:rsid w:val="32C82316"/>
    <w:rsid w:val="32CB5189"/>
    <w:rsid w:val="32DA70AB"/>
    <w:rsid w:val="32E740D1"/>
    <w:rsid w:val="32F7287B"/>
    <w:rsid w:val="334E77BA"/>
    <w:rsid w:val="33A36F3E"/>
    <w:rsid w:val="33E81078"/>
    <w:rsid w:val="34182F13"/>
    <w:rsid w:val="348B061D"/>
    <w:rsid w:val="34930D2F"/>
    <w:rsid w:val="34C01DD6"/>
    <w:rsid w:val="34C73A41"/>
    <w:rsid w:val="34E33AC3"/>
    <w:rsid w:val="34E9290D"/>
    <w:rsid w:val="35114249"/>
    <w:rsid w:val="351A6206"/>
    <w:rsid w:val="35217B21"/>
    <w:rsid w:val="353A2EFF"/>
    <w:rsid w:val="355733D3"/>
    <w:rsid w:val="358B4BE9"/>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D350770"/>
    <w:rsid w:val="3D5704E8"/>
    <w:rsid w:val="3D5B160A"/>
    <w:rsid w:val="3D9D0732"/>
    <w:rsid w:val="3E337A66"/>
    <w:rsid w:val="3EBE1FAC"/>
    <w:rsid w:val="3EC17DF1"/>
    <w:rsid w:val="3F3049D2"/>
    <w:rsid w:val="3F552BD7"/>
    <w:rsid w:val="3F7D7E5F"/>
    <w:rsid w:val="3FB55D60"/>
    <w:rsid w:val="3FB999CB"/>
    <w:rsid w:val="3FED4182"/>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FF7C93"/>
    <w:rsid w:val="552D7683"/>
    <w:rsid w:val="553C18B0"/>
    <w:rsid w:val="553E6882"/>
    <w:rsid w:val="557D15AC"/>
    <w:rsid w:val="55A00BE1"/>
    <w:rsid w:val="55F40B8E"/>
    <w:rsid w:val="562325B6"/>
    <w:rsid w:val="565A2BA6"/>
    <w:rsid w:val="567442ED"/>
    <w:rsid w:val="56822F74"/>
    <w:rsid w:val="57845DEB"/>
    <w:rsid w:val="57B44DFA"/>
    <w:rsid w:val="57C5753F"/>
    <w:rsid w:val="57E64645"/>
    <w:rsid w:val="580344CC"/>
    <w:rsid w:val="58755041"/>
    <w:rsid w:val="5890164B"/>
    <w:rsid w:val="589667CD"/>
    <w:rsid w:val="58AB7642"/>
    <w:rsid w:val="59073013"/>
    <w:rsid w:val="59854A33"/>
    <w:rsid w:val="598D566F"/>
    <w:rsid w:val="5A1642C9"/>
    <w:rsid w:val="5A276462"/>
    <w:rsid w:val="5A707BD4"/>
    <w:rsid w:val="5AAA13A9"/>
    <w:rsid w:val="5AD41E53"/>
    <w:rsid w:val="5AFE44C9"/>
    <w:rsid w:val="5B065CF4"/>
    <w:rsid w:val="5BB92DD9"/>
    <w:rsid w:val="5BC00C55"/>
    <w:rsid w:val="5BC34B15"/>
    <w:rsid w:val="5BDA59EC"/>
    <w:rsid w:val="5C5C69D2"/>
    <w:rsid w:val="5C9B6954"/>
    <w:rsid w:val="5CF407F3"/>
    <w:rsid w:val="5D1142DA"/>
    <w:rsid w:val="5D3856FA"/>
    <w:rsid w:val="5D3C4617"/>
    <w:rsid w:val="5D3E158D"/>
    <w:rsid w:val="5D55227E"/>
    <w:rsid w:val="5D575CFB"/>
    <w:rsid w:val="5D885BE9"/>
    <w:rsid w:val="5D99372B"/>
    <w:rsid w:val="5D9A0A2D"/>
    <w:rsid w:val="5DB76154"/>
    <w:rsid w:val="5DFF97B5"/>
    <w:rsid w:val="5EE163B6"/>
    <w:rsid w:val="5F472370"/>
    <w:rsid w:val="5F614C1D"/>
    <w:rsid w:val="5F68360B"/>
    <w:rsid w:val="5F75587B"/>
    <w:rsid w:val="5F7C4DB2"/>
    <w:rsid w:val="5F97259B"/>
    <w:rsid w:val="5FCE688B"/>
    <w:rsid w:val="5FDF006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DD637F"/>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E301C3"/>
    <w:rsid w:val="6E106EF4"/>
    <w:rsid w:val="6E320FDA"/>
    <w:rsid w:val="6E7D73BC"/>
    <w:rsid w:val="6E9933B1"/>
    <w:rsid w:val="6EA837F0"/>
    <w:rsid w:val="6EC1681A"/>
    <w:rsid w:val="6EDFBF4F"/>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FF816E"/>
    <w:rsid w:val="7208520F"/>
    <w:rsid w:val="732F2B55"/>
    <w:rsid w:val="73FEE0C8"/>
    <w:rsid w:val="74D44C91"/>
    <w:rsid w:val="751B7747"/>
    <w:rsid w:val="75311F53"/>
    <w:rsid w:val="759963B3"/>
    <w:rsid w:val="75A6663E"/>
    <w:rsid w:val="75D85A98"/>
    <w:rsid w:val="75EC0CC3"/>
    <w:rsid w:val="763726B9"/>
    <w:rsid w:val="76CA14C1"/>
    <w:rsid w:val="76DC443D"/>
    <w:rsid w:val="774C7443"/>
    <w:rsid w:val="77740D6F"/>
    <w:rsid w:val="77763A0E"/>
    <w:rsid w:val="779E491F"/>
    <w:rsid w:val="77FD512F"/>
    <w:rsid w:val="783C014A"/>
    <w:rsid w:val="78560A0F"/>
    <w:rsid w:val="78683993"/>
    <w:rsid w:val="787867E4"/>
    <w:rsid w:val="78D7030F"/>
    <w:rsid w:val="78E059DE"/>
    <w:rsid w:val="79275526"/>
    <w:rsid w:val="7A2D019D"/>
    <w:rsid w:val="7A90084E"/>
    <w:rsid w:val="7AE93294"/>
    <w:rsid w:val="7B900CB6"/>
    <w:rsid w:val="7C0E1A7E"/>
    <w:rsid w:val="7C260753"/>
    <w:rsid w:val="7C90649C"/>
    <w:rsid w:val="7CA03BB8"/>
    <w:rsid w:val="7CD93E7A"/>
    <w:rsid w:val="7CDD7F3F"/>
    <w:rsid w:val="7D2F78B0"/>
    <w:rsid w:val="7D6716F7"/>
    <w:rsid w:val="7D8C671F"/>
    <w:rsid w:val="7D91156A"/>
    <w:rsid w:val="7DD764BC"/>
    <w:rsid w:val="7DEF2EA2"/>
    <w:rsid w:val="7DF87663"/>
    <w:rsid w:val="7E105FB8"/>
    <w:rsid w:val="7E3070D9"/>
    <w:rsid w:val="7E431733"/>
    <w:rsid w:val="7E7F461B"/>
    <w:rsid w:val="7E9D21A8"/>
    <w:rsid w:val="7EA746EC"/>
    <w:rsid w:val="7EC61C56"/>
    <w:rsid w:val="7EE78669"/>
    <w:rsid w:val="7F295D1C"/>
    <w:rsid w:val="7F3F777F"/>
    <w:rsid w:val="7F9C17A1"/>
    <w:rsid w:val="7FD53CBB"/>
    <w:rsid w:val="7FEE16F9"/>
    <w:rsid w:val="7FF74386"/>
    <w:rsid w:val="7FFA7985"/>
    <w:rsid w:val="96FB4C86"/>
    <w:rsid w:val="97FF94A4"/>
    <w:rsid w:val="9EBF59A8"/>
    <w:rsid w:val="B56FAEDF"/>
    <w:rsid w:val="BF5FACBC"/>
    <w:rsid w:val="EFFECD2B"/>
    <w:rsid w:val="F6FBC2A4"/>
    <w:rsid w:val="FCAF804D"/>
    <w:rsid w:val="FF7D0757"/>
    <w:rsid w:val="FF7FA97C"/>
    <w:rsid w:val="FFBB7947"/>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4"/>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5"/>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character" w:default="1" w:styleId="12">
    <w:name w:val="Default Paragraph Font"/>
    <w:unhideWhenUsed/>
    <w:qFormat/>
    <w:uiPriority w:val="1"/>
  </w:style>
  <w:style w:type="table" w:default="1" w:styleId="10">
    <w:name w:val="Normal Table"/>
    <w:unhideWhenUsed/>
    <w:qFormat/>
    <w:uiPriority w:val="99"/>
    <w:tblPr>
      <w:tblCellMar>
        <w:top w:w="0" w:type="dxa"/>
        <w:left w:w="108" w:type="dxa"/>
        <w:bottom w:w="0" w:type="dxa"/>
        <w:right w:w="108" w:type="dxa"/>
      </w:tblCellMar>
    </w:tblPr>
  </w:style>
  <w:style w:type="paragraph" w:styleId="5">
    <w:name w:val="annotation text"/>
    <w:basedOn w:val="1"/>
    <w:semiHidden/>
    <w:unhideWhenUsed/>
    <w:uiPriority w:val="99"/>
    <w:pPr>
      <w:jc w:val="left"/>
    </w:pPr>
  </w:style>
  <w:style w:type="paragraph" w:styleId="6">
    <w:name w:val="Balloon Text"/>
    <w:basedOn w:val="1"/>
    <w:link w:val="18"/>
    <w:unhideWhenUsed/>
    <w:qFormat/>
    <w:uiPriority w:val="99"/>
    <w:pPr>
      <w:spacing w:line="240" w:lineRule="auto"/>
    </w:pPr>
    <w:rPr>
      <w:sz w:val="18"/>
      <w:szCs w:val="18"/>
    </w:rPr>
  </w:style>
  <w:style w:type="paragraph" w:styleId="7">
    <w:name w:val="footer"/>
    <w:basedOn w:val="1"/>
    <w:link w:val="20"/>
    <w:unhideWhenUsed/>
    <w:qFormat/>
    <w:uiPriority w:val="99"/>
    <w:pPr>
      <w:tabs>
        <w:tab w:val="center" w:pos="4153"/>
        <w:tab w:val="right" w:pos="8306"/>
      </w:tabs>
      <w:snapToGrid w:val="0"/>
      <w:spacing w:line="240" w:lineRule="atLeast"/>
      <w:jc w:val="left"/>
    </w:pPr>
    <w:rPr>
      <w:sz w:val="18"/>
      <w:szCs w:val="18"/>
    </w:rPr>
  </w:style>
  <w:style w:type="paragraph" w:styleId="8">
    <w:name w:val="header"/>
    <w:basedOn w:val="1"/>
    <w:link w:val="19"/>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9">
    <w:name w:val="Title"/>
    <w:basedOn w:val="1"/>
    <w:next w:val="1"/>
    <w:link w:val="16"/>
    <w:qFormat/>
    <w:uiPriority w:val="10"/>
    <w:pPr>
      <w:spacing w:before="200" w:after="80"/>
      <w:jc w:val="center"/>
      <w:outlineLvl w:val="0"/>
    </w:pPr>
    <w:rPr>
      <w:rFonts w:eastAsia="黑体" w:cstheme="majorBidi"/>
      <w:b/>
      <w:bCs/>
      <w:sz w:val="28"/>
      <w:szCs w:val="32"/>
    </w:rPr>
  </w:style>
  <w:style w:type="table" w:styleId="11">
    <w:name w:val="Table Grid"/>
    <w:basedOn w:val="10"/>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nhideWhenUsed/>
    <w:qFormat/>
    <w:uiPriority w:val="99"/>
    <w:rPr>
      <w:color w:val="0000FF"/>
      <w:u w:val="single"/>
    </w:rPr>
  </w:style>
  <w:style w:type="character" w:customStyle="1" w:styleId="14">
    <w:name w:val="标题 1 字符"/>
    <w:basedOn w:val="12"/>
    <w:link w:val="2"/>
    <w:qFormat/>
    <w:uiPriority w:val="9"/>
    <w:rPr>
      <w:rFonts w:ascii="Times New Roman" w:hAnsi="Times New Roman" w:eastAsia="黑体"/>
      <w:b/>
      <w:bCs/>
      <w:kern w:val="44"/>
      <w:sz w:val="32"/>
      <w:szCs w:val="44"/>
    </w:rPr>
  </w:style>
  <w:style w:type="character" w:customStyle="1" w:styleId="15">
    <w:name w:val="标题 2 字符"/>
    <w:basedOn w:val="12"/>
    <w:link w:val="3"/>
    <w:qFormat/>
    <w:uiPriority w:val="9"/>
    <w:rPr>
      <w:rFonts w:ascii="Times New Roman" w:hAnsi="Times New Roman" w:eastAsia="黑体" w:cstheme="majorBidi"/>
      <w:b/>
      <w:bCs/>
      <w:sz w:val="30"/>
      <w:szCs w:val="32"/>
    </w:rPr>
  </w:style>
  <w:style w:type="character" w:customStyle="1" w:styleId="16">
    <w:name w:val="标题 字符"/>
    <w:basedOn w:val="12"/>
    <w:link w:val="9"/>
    <w:qFormat/>
    <w:uiPriority w:val="10"/>
    <w:rPr>
      <w:rFonts w:ascii="Times New Roman" w:hAnsi="Times New Roman" w:eastAsia="黑体" w:cstheme="majorBidi"/>
      <w:b/>
      <w:bCs/>
      <w:sz w:val="28"/>
      <w:szCs w:val="32"/>
    </w:rPr>
  </w:style>
  <w:style w:type="paragraph" w:customStyle="1" w:styleId="17">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8">
    <w:name w:val="批注框文本 字符"/>
    <w:basedOn w:val="12"/>
    <w:link w:val="6"/>
    <w:semiHidden/>
    <w:qFormat/>
    <w:uiPriority w:val="99"/>
    <w:rPr>
      <w:rFonts w:ascii="Times New Roman" w:hAnsi="Times New Roman" w:eastAsia="宋体"/>
      <w:kern w:val="2"/>
      <w:sz w:val="18"/>
      <w:szCs w:val="18"/>
    </w:rPr>
  </w:style>
  <w:style w:type="character" w:customStyle="1" w:styleId="19">
    <w:name w:val="页眉 字符"/>
    <w:basedOn w:val="12"/>
    <w:link w:val="8"/>
    <w:semiHidden/>
    <w:qFormat/>
    <w:uiPriority w:val="99"/>
    <w:rPr>
      <w:rFonts w:ascii="Times New Roman" w:hAnsi="Times New Roman" w:eastAsia="宋体"/>
      <w:kern w:val="2"/>
      <w:sz w:val="18"/>
      <w:szCs w:val="18"/>
    </w:rPr>
  </w:style>
  <w:style w:type="character" w:customStyle="1" w:styleId="20">
    <w:name w:val="页脚 字符"/>
    <w:basedOn w:val="12"/>
    <w:link w:val="7"/>
    <w:semiHidden/>
    <w:qFormat/>
    <w:uiPriority w:val="99"/>
    <w:rPr>
      <w:rFonts w:ascii="Times New Roman" w:hAnsi="Times New Roman" w:eastAsia="宋体"/>
      <w:kern w:val="2"/>
      <w:sz w:val="18"/>
      <w:szCs w:val="18"/>
    </w:rPr>
  </w:style>
  <w:style w:type="paragraph" w:customStyle="1" w:styleId="21">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115</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2T16:05:00Z</dcterms:created>
  <dc:creator>张永祥</dc:creator>
  <cp:lastModifiedBy>zyx</cp:lastModifiedBy>
  <dcterms:modified xsi:type="dcterms:W3CDTF">2020-04-17T00:58:59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